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368A0B3" w14:textId="48E88EAB" w:rsidR="00EF3CEC" w:rsidRPr="0077737B" w:rsidRDefault="00116E3F" w:rsidP="00EF3CEC">
      <w:pPr>
        <w:pStyle w:val="Nosaukums"/>
        <w:widowControl w:val="0"/>
        <w:rPr>
          <w:color w:val="000000" w:themeColor="text1"/>
          <w:sz w:val="24"/>
        </w:rPr>
      </w:pPr>
      <w:r w:rsidRPr="0077737B">
        <w:rPr>
          <w:color w:val="000000" w:themeColor="text1"/>
          <w:sz w:val="24"/>
        </w:rPr>
        <w:t>TEHNISKĀ SPECIFIKĀCIJA</w:t>
      </w:r>
      <w:r w:rsidR="00DC3E6D" w:rsidRPr="0077737B">
        <w:rPr>
          <w:color w:val="000000" w:themeColor="text1"/>
          <w:sz w:val="24"/>
        </w:rPr>
        <w:t xml:space="preserve"> Nr.</w:t>
      </w:r>
      <w:r w:rsidRPr="0077737B">
        <w:rPr>
          <w:color w:val="000000" w:themeColor="text1"/>
          <w:sz w:val="24"/>
        </w:rPr>
        <w:t xml:space="preserve"> </w:t>
      </w:r>
      <w:r w:rsidR="009A36D5" w:rsidRPr="0077737B">
        <w:rPr>
          <w:color w:val="000000" w:themeColor="text1"/>
          <w:sz w:val="24"/>
        </w:rPr>
        <w:t>TS_</w:t>
      </w:r>
      <w:r w:rsidR="00392CB3" w:rsidRPr="0077737B">
        <w:rPr>
          <w:color w:val="000000" w:themeColor="text1"/>
          <w:sz w:val="24"/>
        </w:rPr>
        <w:t>1607.0</w:t>
      </w:r>
      <w:r w:rsidR="007A5945" w:rsidRPr="0077737B">
        <w:rPr>
          <w:color w:val="000000" w:themeColor="text1"/>
          <w:sz w:val="24"/>
        </w:rPr>
        <w:t>1</w:t>
      </w:r>
      <w:r w:rsidR="0077737B" w:rsidRPr="0077737B">
        <w:rPr>
          <w:color w:val="000000" w:themeColor="text1"/>
          <w:sz w:val="24"/>
        </w:rPr>
        <w:t>3</w:t>
      </w:r>
      <w:r w:rsidR="007A5945" w:rsidRPr="0077737B">
        <w:rPr>
          <w:color w:val="000000" w:themeColor="text1"/>
          <w:sz w:val="24"/>
        </w:rPr>
        <w:t xml:space="preserve"> </w:t>
      </w:r>
      <w:r w:rsidR="00995AB9" w:rsidRPr="0077737B">
        <w:rPr>
          <w:color w:val="000000" w:themeColor="text1"/>
          <w:sz w:val="24"/>
        </w:rPr>
        <w:t>v1</w:t>
      </w:r>
    </w:p>
    <w:p w14:paraId="2567FFC0" w14:textId="10B8B985" w:rsidR="00FA1CBE" w:rsidRPr="0077737B" w:rsidRDefault="00392CB3" w:rsidP="00EF3CEC">
      <w:pPr>
        <w:pStyle w:val="Nosaukums"/>
        <w:widowControl w:val="0"/>
        <w:rPr>
          <w:color w:val="000000" w:themeColor="text1"/>
          <w:sz w:val="24"/>
        </w:rPr>
      </w:pPr>
      <w:r w:rsidRPr="0077737B">
        <w:rPr>
          <w:color w:val="000000" w:themeColor="text1"/>
          <w:sz w:val="24"/>
        </w:rPr>
        <w:t>Heksagenālā atslēga (sešskaldņu atslēg</w:t>
      </w:r>
      <w:r w:rsidR="00846B53" w:rsidRPr="0077737B">
        <w:rPr>
          <w:color w:val="000000" w:themeColor="text1"/>
          <w:sz w:val="24"/>
        </w:rPr>
        <w:t>a) ar T veida rokturi, 6</w:t>
      </w:r>
      <w:r w:rsidR="00726A49" w:rsidRPr="0077737B">
        <w:rPr>
          <w:color w:val="000000" w:themeColor="text1"/>
          <w:sz w:val="24"/>
        </w:rPr>
        <w:t xml:space="preserve">mm 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675"/>
        <w:gridCol w:w="7797"/>
        <w:gridCol w:w="2126"/>
        <w:gridCol w:w="2126"/>
        <w:gridCol w:w="992"/>
        <w:gridCol w:w="1178"/>
      </w:tblGrid>
      <w:tr w:rsidR="0077737B" w:rsidRPr="0077737B" w14:paraId="5162EB35" w14:textId="77777777" w:rsidTr="0077737B">
        <w:trPr>
          <w:cantSplit/>
          <w:tblHeader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2EB2F" w14:textId="4EC1DD93" w:rsidR="00384293" w:rsidRPr="0077737B" w:rsidRDefault="00384293" w:rsidP="00B05096">
            <w:pPr>
              <w:pStyle w:val="Sarakstarindkopa"/>
              <w:spacing w:after="0" w:line="240" w:lineRule="auto"/>
              <w:ind w:left="0"/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</w:pPr>
            <w:r w:rsidRPr="0077737B"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  <w:t>Nr.</w:t>
            </w:r>
          </w:p>
        </w:tc>
        <w:tc>
          <w:tcPr>
            <w:tcW w:w="7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30" w14:textId="77777777" w:rsidR="00384293" w:rsidRPr="0077737B" w:rsidRDefault="00384293" w:rsidP="00B05096">
            <w:pPr>
              <w:rPr>
                <w:bCs/>
                <w:color w:val="000000" w:themeColor="text1"/>
                <w:lang w:eastAsia="lv-LV"/>
              </w:rPr>
            </w:pPr>
            <w:r w:rsidRPr="0077737B">
              <w:rPr>
                <w:bCs/>
                <w:color w:val="000000" w:themeColor="text1"/>
                <w:lang w:eastAsia="lv-LV"/>
              </w:rPr>
              <w:t>Apraksts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31" w14:textId="16DC40FC" w:rsidR="00384293" w:rsidRPr="0077737B" w:rsidRDefault="00384293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  <w:r w:rsidRPr="0077737B">
              <w:rPr>
                <w:bCs/>
                <w:color w:val="000000" w:themeColor="text1"/>
                <w:lang w:eastAsia="lv-LV"/>
              </w:rPr>
              <w:t>Minimāl</w:t>
            </w:r>
            <w:r w:rsidR="00E9130A" w:rsidRPr="0077737B">
              <w:rPr>
                <w:bCs/>
                <w:color w:val="000000" w:themeColor="text1"/>
                <w:lang w:eastAsia="lv-LV"/>
              </w:rPr>
              <w:t>ā</w:t>
            </w:r>
            <w:r w:rsidRPr="0077737B">
              <w:rPr>
                <w:bCs/>
                <w:color w:val="000000" w:themeColor="text1"/>
                <w:lang w:eastAsia="lv-LV"/>
              </w:rPr>
              <w:t xml:space="preserve"> tehniskā prasība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32" w14:textId="452999BB" w:rsidR="00384293" w:rsidRPr="0077737B" w:rsidRDefault="00384293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  <w:r w:rsidRPr="0077737B">
              <w:rPr>
                <w:bCs/>
                <w:color w:val="000000" w:themeColor="text1"/>
                <w:lang w:eastAsia="lv-LV"/>
              </w:rPr>
              <w:t>Piedāvātā</w:t>
            </w:r>
            <w:r w:rsidR="00BB5C2D" w:rsidRPr="0077737B">
              <w:rPr>
                <w:bCs/>
                <w:color w:val="000000" w:themeColor="text1"/>
                <w:lang w:eastAsia="lv-LV"/>
              </w:rPr>
              <w:t>s</w:t>
            </w:r>
            <w:r w:rsidRPr="0077737B">
              <w:rPr>
                <w:bCs/>
                <w:color w:val="000000" w:themeColor="text1"/>
                <w:lang w:eastAsia="lv-LV"/>
              </w:rPr>
              <w:t xml:space="preserve"> pr</w:t>
            </w:r>
            <w:r w:rsidR="00BB5C2D" w:rsidRPr="0077737B">
              <w:rPr>
                <w:bCs/>
                <w:color w:val="000000" w:themeColor="text1"/>
                <w:lang w:eastAsia="lv-LV"/>
              </w:rPr>
              <w:t xml:space="preserve">eces </w:t>
            </w:r>
            <w:r w:rsidRPr="0077737B">
              <w:rPr>
                <w:bCs/>
                <w:color w:val="000000" w:themeColor="text1"/>
                <w:lang w:eastAsia="lv-LV"/>
              </w:rPr>
              <w:t>konkrētais tehniskais apraksts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33" w14:textId="5F3465C3" w:rsidR="00597302" w:rsidRPr="0077737B" w:rsidRDefault="00772CE1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  <w:r w:rsidRPr="0077737B">
              <w:rPr>
                <w:rFonts w:eastAsia="Calibri"/>
                <w:bCs/>
                <w:color w:val="000000" w:themeColor="text1"/>
              </w:rPr>
              <w:t>Avots</w:t>
            </w:r>
            <w:r w:rsidR="00597302" w:rsidRPr="0077737B">
              <w:rPr>
                <w:rFonts w:eastAsia="Calibri"/>
                <w:bCs/>
                <w:color w:val="000000" w:themeColor="text1"/>
                <w:vertAlign w:val="superscript"/>
              </w:rPr>
              <w:footnoteReference w:id="1"/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34" w14:textId="77777777" w:rsidR="00384293" w:rsidRPr="0077737B" w:rsidRDefault="00384293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  <w:r w:rsidRPr="0077737B">
              <w:rPr>
                <w:bCs/>
                <w:color w:val="000000" w:themeColor="text1"/>
                <w:lang w:eastAsia="lv-LV"/>
              </w:rPr>
              <w:t>Piezīmes</w:t>
            </w:r>
          </w:p>
        </w:tc>
      </w:tr>
      <w:tr w:rsidR="0077737B" w:rsidRPr="0077737B" w14:paraId="5162EB43" w14:textId="77777777" w:rsidTr="0077737B">
        <w:trPr>
          <w:cantSplit/>
        </w:trPr>
        <w:tc>
          <w:tcPr>
            <w:tcW w:w="1059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3F" w14:textId="0C5A2B1C" w:rsidR="00B05096" w:rsidRPr="0077737B" w:rsidRDefault="00B05096" w:rsidP="00B05096">
            <w:pPr>
              <w:pStyle w:val="Sarakstarindkopa"/>
              <w:spacing w:after="0" w:line="240" w:lineRule="auto"/>
              <w:ind w:left="0"/>
              <w:rPr>
                <w:rFonts w:cs="Times New Roman"/>
                <w:color w:val="000000" w:themeColor="text1"/>
                <w:szCs w:val="24"/>
                <w:lang w:eastAsia="lv-LV"/>
              </w:rPr>
            </w:pPr>
            <w:r w:rsidRPr="0077737B"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  <w:t>Vispārīgā informācija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40" w14:textId="77777777" w:rsidR="00B05096" w:rsidRPr="0077737B" w:rsidRDefault="00B05096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41" w14:textId="77777777" w:rsidR="00B05096" w:rsidRPr="0077737B" w:rsidRDefault="00B05096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42" w14:textId="77777777" w:rsidR="00B05096" w:rsidRPr="0077737B" w:rsidRDefault="00B05096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</w:tr>
      <w:tr w:rsidR="0077737B" w:rsidRPr="0077737B" w14:paraId="5162EB4A" w14:textId="77777777" w:rsidTr="0077737B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2EB44" w14:textId="76315D3A" w:rsidR="00384293" w:rsidRPr="0077737B" w:rsidRDefault="00384293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77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45" w14:textId="236BE9BF" w:rsidR="00384293" w:rsidRPr="0077737B" w:rsidRDefault="00097E39" w:rsidP="00B05096">
            <w:pPr>
              <w:rPr>
                <w:color w:val="000000" w:themeColor="text1"/>
                <w:lang w:eastAsia="lv-LV"/>
              </w:rPr>
            </w:pPr>
            <w:r w:rsidRPr="0077737B">
              <w:rPr>
                <w:color w:val="000000" w:themeColor="text1"/>
                <w:lang w:eastAsia="lv-LV"/>
              </w:rPr>
              <w:t>Ražotājs (nosaukums, atrašanās vieta).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46" w14:textId="3E22FFCC" w:rsidR="00384293" w:rsidRPr="0077737B" w:rsidRDefault="00F145B4" w:rsidP="00B05096">
            <w:pPr>
              <w:jc w:val="center"/>
              <w:rPr>
                <w:color w:val="000000" w:themeColor="text1"/>
                <w:lang w:eastAsia="lv-LV"/>
              </w:rPr>
            </w:pPr>
            <w:r w:rsidRPr="0077737B">
              <w:rPr>
                <w:color w:val="000000" w:themeColor="text1"/>
                <w:lang w:eastAsia="lv-LV"/>
              </w:rPr>
              <w:t>Norādīt informāciju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162EB47" w14:textId="77777777" w:rsidR="00384293" w:rsidRPr="0077737B" w:rsidRDefault="00384293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2EB48" w14:textId="77777777" w:rsidR="00384293" w:rsidRPr="0077737B" w:rsidRDefault="00384293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2EB49" w14:textId="77777777" w:rsidR="00384293" w:rsidRPr="0077737B" w:rsidRDefault="00384293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</w:tr>
      <w:tr w:rsidR="0077737B" w:rsidRPr="0077737B" w14:paraId="20247041" w14:textId="77777777" w:rsidTr="0077737B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D4D220" w14:textId="5ED26ECF" w:rsidR="00047164" w:rsidRPr="0077737B" w:rsidRDefault="00047164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77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8DF53D" w14:textId="729A7B03" w:rsidR="00047164" w:rsidRPr="0077737B" w:rsidRDefault="00392CB3" w:rsidP="0072300A">
            <w:pPr>
              <w:rPr>
                <w:color w:val="000000" w:themeColor="text1"/>
                <w:lang w:eastAsia="lv-LV"/>
              </w:rPr>
            </w:pPr>
            <w:r w:rsidRPr="0077737B">
              <w:rPr>
                <w:color w:val="000000" w:themeColor="text1"/>
              </w:rPr>
              <w:t>1607.01</w:t>
            </w:r>
            <w:r w:rsidR="0072300A">
              <w:rPr>
                <w:color w:val="000000" w:themeColor="text1"/>
              </w:rPr>
              <w:t>3</w:t>
            </w:r>
            <w:r w:rsidRPr="0077737B">
              <w:rPr>
                <w:color w:val="000000" w:themeColor="text1"/>
              </w:rPr>
              <w:t xml:space="preserve"> Heksagenālā atslēga (sešskaldņu atslēga) a</w:t>
            </w:r>
            <w:r w:rsidR="00846B53" w:rsidRPr="0077737B">
              <w:rPr>
                <w:color w:val="000000" w:themeColor="text1"/>
              </w:rPr>
              <w:t>r T veida izolētu rokturi, 6</w:t>
            </w:r>
            <w:r w:rsidRPr="0077737B">
              <w:rPr>
                <w:color w:val="000000" w:themeColor="text1"/>
              </w:rPr>
              <w:t xml:space="preserve">mm </w:t>
            </w:r>
            <w:r w:rsidR="0017209E" w:rsidRPr="0077737B">
              <w:rPr>
                <w:color w:val="000000" w:themeColor="text1"/>
              </w:rPr>
              <w:t xml:space="preserve"> </w:t>
            </w:r>
            <w:r w:rsidR="008327C9" w:rsidRPr="0077737B">
              <w:rPr>
                <w:rStyle w:val="Vresatsauce"/>
                <w:color w:val="000000" w:themeColor="text1"/>
                <w:lang w:eastAsia="lv-LV"/>
              </w:rPr>
              <w:footnoteReference w:id="2"/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05E6F3" w14:textId="02768128" w:rsidR="00047164" w:rsidRPr="0077737B" w:rsidRDefault="00C350D7" w:rsidP="00B05096">
            <w:pPr>
              <w:jc w:val="center"/>
              <w:rPr>
                <w:color w:val="000000" w:themeColor="text1"/>
                <w:lang w:eastAsia="lv-LV"/>
              </w:rPr>
            </w:pPr>
            <w:r w:rsidRPr="0077737B">
              <w:rPr>
                <w:color w:val="000000" w:themeColor="text1"/>
                <w:lang w:eastAsia="lv-LV"/>
              </w:rPr>
              <w:t>Norādīt pilnu preces tipa apzīmējumu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9BE2F" w14:textId="77777777" w:rsidR="00047164" w:rsidRPr="0077737B" w:rsidRDefault="00047164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81FCF9" w14:textId="77777777" w:rsidR="00047164" w:rsidRPr="0077737B" w:rsidRDefault="00047164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D2A584" w14:textId="77777777" w:rsidR="00047164" w:rsidRPr="0077737B" w:rsidRDefault="00047164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</w:tr>
      <w:tr w:rsidR="0077737B" w:rsidRPr="0077737B" w14:paraId="5162EB66" w14:textId="77777777" w:rsidTr="0077737B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162EB60" w14:textId="137333BA" w:rsidR="007438E4" w:rsidRPr="0077737B" w:rsidRDefault="007438E4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77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62EB61" w14:textId="1F3F5D1E" w:rsidR="007438E4" w:rsidRPr="0077737B" w:rsidRDefault="007A2673" w:rsidP="00B05096">
            <w:pPr>
              <w:rPr>
                <w:color w:val="000000" w:themeColor="text1"/>
                <w:lang w:eastAsia="lv-LV"/>
              </w:rPr>
            </w:pPr>
            <w:r w:rsidRPr="0077737B">
              <w:rPr>
                <w:color w:val="000000" w:themeColor="text1"/>
                <w:lang w:eastAsia="lv-LV"/>
              </w:rPr>
              <w:t>Parauga piegāde</w:t>
            </w:r>
            <w:r w:rsidR="00C2584D" w:rsidRPr="0077737B">
              <w:rPr>
                <w:color w:val="000000" w:themeColor="text1"/>
                <w:lang w:eastAsia="lv-LV"/>
              </w:rPr>
              <w:t>s</w:t>
            </w:r>
            <w:r w:rsidRPr="0077737B">
              <w:rPr>
                <w:color w:val="000000" w:themeColor="text1"/>
                <w:lang w:eastAsia="lv-LV"/>
              </w:rPr>
              <w:t xml:space="preserve"> laiks tehniskajai</w:t>
            </w:r>
            <w:r w:rsidR="007438E4" w:rsidRPr="0077737B">
              <w:rPr>
                <w:color w:val="000000" w:themeColor="text1"/>
                <w:lang w:eastAsia="lv-LV"/>
              </w:rPr>
              <w:t xml:space="preserve"> izvērtēšanai (pēc pieprasījuma)</w:t>
            </w:r>
            <w:r w:rsidRPr="0077737B">
              <w:rPr>
                <w:color w:val="000000" w:themeColor="text1"/>
                <w:lang w:eastAsia="lv-LV"/>
              </w:rPr>
              <w:t xml:space="preserve">, </w:t>
            </w:r>
            <w:r w:rsidR="00A76C6A" w:rsidRPr="0077737B">
              <w:rPr>
                <w:color w:val="000000" w:themeColor="text1"/>
                <w:lang w:eastAsia="lv-LV"/>
              </w:rPr>
              <w:t xml:space="preserve">darba </w:t>
            </w:r>
            <w:r w:rsidRPr="0077737B">
              <w:rPr>
                <w:color w:val="000000" w:themeColor="text1"/>
                <w:lang w:eastAsia="lv-LV"/>
              </w:rPr>
              <w:t>dienas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62EB62" w14:textId="3FB5EF20" w:rsidR="007438E4" w:rsidRPr="0077737B" w:rsidRDefault="007A2673" w:rsidP="00B05096">
            <w:pPr>
              <w:jc w:val="center"/>
              <w:rPr>
                <w:color w:val="000000" w:themeColor="text1"/>
                <w:lang w:eastAsia="lv-LV"/>
              </w:rPr>
            </w:pPr>
            <w:r w:rsidRPr="0077737B">
              <w:rPr>
                <w:color w:val="000000" w:themeColor="text1"/>
                <w:lang w:eastAsia="lv-LV"/>
              </w:rPr>
              <w:t>Norādīt vērtību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2EB63" w14:textId="77777777" w:rsidR="007438E4" w:rsidRPr="0077737B" w:rsidRDefault="007438E4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2EB64" w14:textId="77777777" w:rsidR="007438E4" w:rsidRPr="0077737B" w:rsidRDefault="007438E4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2EB65" w14:textId="77777777" w:rsidR="007438E4" w:rsidRPr="0077737B" w:rsidRDefault="007438E4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</w:tr>
      <w:tr w:rsidR="0077737B" w:rsidRPr="0077737B" w14:paraId="7F5CE0A8" w14:textId="77777777" w:rsidTr="0077737B">
        <w:trPr>
          <w:cantSplit/>
        </w:trPr>
        <w:tc>
          <w:tcPr>
            <w:tcW w:w="1059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60DBDB74" w14:textId="073F490F" w:rsidR="00B05096" w:rsidRPr="0077737B" w:rsidRDefault="00B05096" w:rsidP="00B05096">
            <w:pPr>
              <w:pStyle w:val="Sarakstarindkopa"/>
              <w:spacing w:after="0" w:line="240" w:lineRule="auto"/>
              <w:ind w:left="0"/>
              <w:rPr>
                <w:rFonts w:cs="Times New Roman"/>
                <w:color w:val="000000" w:themeColor="text1"/>
                <w:szCs w:val="24"/>
                <w:lang w:eastAsia="lv-LV"/>
              </w:rPr>
            </w:pPr>
            <w:r w:rsidRPr="0077737B"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  <w:t>Standarti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D7ECD4D" w14:textId="77777777" w:rsidR="00B05096" w:rsidRPr="0077737B" w:rsidRDefault="00B05096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496ECD9" w14:textId="77777777" w:rsidR="00B05096" w:rsidRPr="0077737B" w:rsidRDefault="00B05096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D090DA3" w14:textId="77777777" w:rsidR="00B05096" w:rsidRPr="0077737B" w:rsidRDefault="00B05096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</w:tr>
      <w:tr w:rsidR="0077737B" w:rsidRPr="0077737B" w14:paraId="53D6A53A" w14:textId="77777777" w:rsidTr="0077737B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57FD257" w14:textId="77777777" w:rsidR="00A92102" w:rsidRPr="0077737B" w:rsidRDefault="00A92102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77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3B53C21" w14:textId="23C74D48" w:rsidR="00A92102" w:rsidRPr="0077737B" w:rsidRDefault="00A92102" w:rsidP="00B05096">
            <w:pPr>
              <w:rPr>
                <w:color w:val="000000" w:themeColor="text1"/>
                <w:lang w:eastAsia="lv-LV"/>
              </w:rPr>
            </w:pPr>
            <w:r w:rsidRPr="0077737B">
              <w:rPr>
                <w:color w:val="000000" w:themeColor="text1"/>
                <w:lang w:eastAsia="lv-LV"/>
              </w:rPr>
              <w:t xml:space="preserve">Atbilstība standartam: </w:t>
            </w:r>
            <w:r w:rsidR="0017209E" w:rsidRPr="0077737B">
              <w:rPr>
                <w:color w:val="000000" w:themeColor="text1"/>
                <w:lang w:eastAsia="lv-LV"/>
              </w:rPr>
              <w:t>ISO 2936:2014 Assembly tools for screws and nuts -- Hexagon socket screw keys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AD0A6BE" w14:textId="50E62FE2" w:rsidR="00A92102" w:rsidRPr="0077737B" w:rsidRDefault="00560D8F" w:rsidP="00B05096">
            <w:pPr>
              <w:jc w:val="center"/>
              <w:rPr>
                <w:color w:val="000000" w:themeColor="text1"/>
                <w:lang w:eastAsia="lv-LV"/>
              </w:rPr>
            </w:pPr>
            <w:r w:rsidRPr="0077737B">
              <w:rPr>
                <w:color w:val="000000" w:themeColor="text1"/>
                <w:lang w:eastAsia="lv-LV"/>
              </w:rPr>
              <w:t>Atbils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99781B" w14:textId="77777777" w:rsidR="00A92102" w:rsidRPr="0077737B" w:rsidRDefault="00A92102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A1564F" w14:textId="77777777" w:rsidR="00A92102" w:rsidRPr="0077737B" w:rsidRDefault="00A92102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78FEE1" w14:textId="77777777" w:rsidR="00A92102" w:rsidRPr="0077737B" w:rsidRDefault="00A92102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</w:tr>
      <w:tr w:rsidR="0077737B" w:rsidRPr="0077737B" w14:paraId="359713CC" w14:textId="77777777" w:rsidTr="0077737B">
        <w:trPr>
          <w:cantSplit/>
        </w:trPr>
        <w:tc>
          <w:tcPr>
            <w:tcW w:w="1059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3601470" w14:textId="74E84695" w:rsidR="00B05096" w:rsidRPr="0077737B" w:rsidRDefault="00B05096" w:rsidP="00B05096">
            <w:pPr>
              <w:pStyle w:val="Sarakstarindkopa"/>
              <w:spacing w:after="0" w:line="240" w:lineRule="auto"/>
              <w:ind w:left="0"/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</w:pPr>
            <w:r w:rsidRPr="0077737B"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  <w:t>Dokumentācija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7FCC2DD" w14:textId="77777777" w:rsidR="00B05096" w:rsidRPr="0077737B" w:rsidRDefault="00B05096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6CC5845" w14:textId="77777777" w:rsidR="00B05096" w:rsidRPr="0077737B" w:rsidRDefault="00B05096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86353EB" w14:textId="77777777" w:rsidR="00B05096" w:rsidRPr="0077737B" w:rsidRDefault="00B05096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</w:tr>
      <w:tr w:rsidR="0077737B" w:rsidRPr="0077737B" w14:paraId="314A2624" w14:textId="77777777" w:rsidTr="0077737B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B0BEC0" w14:textId="34C0CB13" w:rsidR="00874E16" w:rsidRPr="0077737B" w:rsidRDefault="00874E16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77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E9313F" w14:textId="3EC316C7" w:rsidR="00874E16" w:rsidRPr="0077737B" w:rsidRDefault="0010382D" w:rsidP="00B05096">
            <w:pPr>
              <w:rPr>
                <w:color w:val="000000" w:themeColor="text1"/>
                <w:lang w:eastAsia="lv-LV"/>
              </w:rPr>
            </w:pPr>
            <w:r w:rsidRPr="0077737B">
              <w:rPr>
                <w:color w:val="000000" w:themeColor="text1"/>
                <w:lang w:eastAsia="lv-LV"/>
              </w:rPr>
              <w:t>I</w:t>
            </w:r>
            <w:r w:rsidR="00874E16" w:rsidRPr="0077737B">
              <w:rPr>
                <w:color w:val="000000" w:themeColor="text1"/>
                <w:lang w:eastAsia="lv-LV"/>
              </w:rPr>
              <w:t xml:space="preserve">esniegts preces attēls, kurš atbilst sekojošām prasībām: </w:t>
            </w:r>
          </w:p>
          <w:p w14:paraId="441300CC" w14:textId="77777777" w:rsidR="00874E16" w:rsidRPr="0077737B" w:rsidRDefault="00874E16" w:rsidP="00B05096">
            <w:pPr>
              <w:pStyle w:val="Sarakstarindkopa"/>
              <w:numPr>
                <w:ilvl w:val="0"/>
                <w:numId w:val="1"/>
              </w:numPr>
              <w:spacing w:after="0" w:line="240" w:lineRule="auto"/>
              <w:ind w:left="199" w:hanging="142"/>
              <w:rPr>
                <w:rFonts w:eastAsia="Times New Roman" w:cs="Times New Roman"/>
                <w:noProof w:val="0"/>
                <w:color w:val="000000" w:themeColor="text1"/>
                <w:szCs w:val="24"/>
                <w:lang w:eastAsia="lv-LV"/>
              </w:rPr>
            </w:pPr>
            <w:r w:rsidRPr="0077737B">
              <w:rPr>
                <w:rFonts w:eastAsia="Times New Roman" w:cs="Times New Roman"/>
                <w:noProof w:val="0"/>
                <w:color w:val="000000" w:themeColor="text1"/>
                <w:szCs w:val="24"/>
                <w:lang w:eastAsia="lv-LV"/>
              </w:rPr>
              <w:t>".jpg" vai “.jpeg” formātā;</w:t>
            </w:r>
          </w:p>
          <w:p w14:paraId="281273D1" w14:textId="77777777" w:rsidR="00874E16" w:rsidRPr="0077737B" w:rsidRDefault="00874E16" w:rsidP="00B05096">
            <w:pPr>
              <w:pStyle w:val="Sarakstarindkopa"/>
              <w:numPr>
                <w:ilvl w:val="0"/>
                <w:numId w:val="1"/>
              </w:numPr>
              <w:spacing w:after="0" w:line="240" w:lineRule="auto"/>
              <w:ind w:left="199" w:hanging="142"/>
              <w:rPr>
                <w:rFonts w:eastAsia="Times New Roman" w:cs="Times New Roman"/>
                <w:noProof w:val="0"/>
                <w:color w:val="000000" w:themeColor="text1"/>
                <w:szCs w:val="24"/>
                <w:lang w:eastAsia="lv-LV"/>
              </w:rPr>
            </w:pPr>
            <w:r w:rsidRPr="0077737B">
              <w:rPr>
                <w:rFonts w:eastAsia="Times New Roman" w:cs="Times New Roman"/>
                <w:noProof w:val="0"/>
                <w:color w:val="000000" w:themeColor="text1"/>
                <w:szCs w:val="24"/>
                <w:lang w:eastAsia="lv-LV"/>
              </w:rPr>
              <w:t>izšķiršanas spēja ne mazāka par 2Mpix;</w:t>
            </w:r>
          </w:p>
          <w:p w14:paraId="49600728" w14:textId="77777777" w:rsidR="00874E16" w:rsidRPr="0077737B" w:rsidRDefault="00874E16" w:rsidP="00B05096">
            <w:pPr>
              <w:pStyle w:val="Sarakstarindkopa"/>
              <w:numPr>
                <w:ilvl w:val="0"/>
                <w:numId w:val="1"/>
              </w:numPr>
              <w:spacing w:after="0" w:line="240" w:lineRule="auto"/>
              <w:ind w:left="199" w:hanging="142"/>
              <w:rPr>
                <w:rFonts w:eastAsia="Times New Roman" w:cs="Times New Roman"/>
                <w:noProof w:val="0"/>
                <w:color w:val="000000" w:themeColor="text1"/>
                <w:szCs w:val="24"/>
                <w:lang w:eastAsia="lv-LV"/>
              </w:rPr>
            </w:pPr>
            <w:r w:rsidRPr="0077737B">
              <w:rPr>
                <w:rFonts w:eastAsia="Times New Roman" w:cs="Times New Roman"/>
                <w:noProof w:val="0"/>
                <w:color w:val="000000" w:themeColor="text1"/>
                <w:szCs w:val="24"/>
                <w:lang w:eastAsia="lv-LV"/>
              </w:rPr>
              <w:t>ir iespēja redzēt  visu produktu un izlasīt visus uzrakstus uz tā;</w:t>
            </w:r>
          </w:p>
          <w:p w14:paraId="4E9296C1" w14:textId="03FF5596" w:rsidR="00874E16" w:rsidRPr="0077737B" w:rsidRDefault="00874E16" w:rsidP="00B05096">
            <w:pPr>
              <w:pStyle w:val="Sarakstarindkopa"/>
              <w:numPr>
                <w:ilvl w:val="0"/>
                <w:numId w:val="1"/>
              </w:numPr>
              <w:spacing w:after="0" w:line="240" w:lineRule="auto"/>
              <w:ind w:left="199" w:hanging="142"/>
              <w:rPr>
                <w:rFonts w:eastAsia="Times New Roman" w:cs="Times New Roman"/>
                <w:noProof w:val="0"/>
                <w:color w:val="000000" w:themeColor="text1"/>
                <w:szCs w:val="24"/>
                <w:lang w:eastAsia="lv-LV"/>
              </w:rPr>
            </w:pPr>
            <w:r w:rsidRPr="0077737B">
              <w:rPr>
                <w:rFonts w:eastAsia="Times New Roman" w:cs="Times New Roman"/>
                <w:noProof w:val="0"/>
                <w:color w:val="000000" w:themeColor="text1"/>
                <w:szCs w:val="24"/>
                <w:lang w:eastAsia="lv-LV"/>
              </w:rPr>
              <w:t>attēls</w:t>
            </w:r>
            <w:r w:rsidRPr="0077737B">
              <w:rPr>
                <w:rFonts w:cs="Times New Roman"/>
                <w:color w:val="000000" w:themeColor="text1"/>
                <w:szCs w:val="24"/>
                <w:lang w:eastAsia="lv-LV"/>
              </w:rPr>
              <w:t xml:space="preserve"> nav papildināts ar reklāmu.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AE3D22" w14:textId="40AAFF92" w:rsidR="00874E16" w:rsidRPr="0077737B" w:rsidRDefault="00874E16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  <w:r w:rsidRPr="0077737B">
              <w:rPr>
                <w:color w:val="000000" w:themeColor="text1"/>
                <w:lang w:eastAsia="lv-LV"/>
              </w:rPr>
              <w:t>Atbils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6C2514" w14:textId="77777777" w:rsidR="00874E16" w:rsidRPr="0077737B" w:rsidRDefault="00874E16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D76766" w14:textId="77777777" w:rsidR="00874E16" w:rsidRPr="0077737B" w:rsidRDefault="00874E16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A6AD10" w14:textId="77777777" w:rsidR="00874E16" w:rsidRPr="0077737B" w:rsidRDefault="00874E16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</w:tr>
      <w:tr w:rsidR="00733D34" w:rsidRPr="0077737B" w14:paraId="5230E7EB" w14:textId="77777777" w:rsidTr="00733D34">
        <w:trPr>
          <w:cantSplit/>
        </w:trPr>
        <w:tc>
          <w:tcPr>
            <w:tcW w:w="1059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4EE901E" w14:textId="08EA85D6" w:rsidR="00733D34" w:rsidRPr="0077737B" w:rsidRDefault="00733D34" w:rsidP="00733D34">
            <w:pPr>
              <w:rPr>
                <w:color w:val="000000" w:themeColor="text1"/>
                <w:lang w:eastAsia="lv-LV"/>
              </w:rPr>
            </w:pPr>
            <w:r w:rsidRPr="0077737B">
              <w:rPr>
                <w:bCs/>
                <w:color w:val="000000" w:themeColor="text1"/>
                <w:lang w:eastAsia="lv-LV"/>
              </w:rPr>
              <w:t>Izmēri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F1B76AF" w14:textId="77777777" w:rsidR="00733D34" w:rsidRPr="0077737B" w:rsidRDefault="00733D34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BA502B8" w14:textId="77777777" w:rsidR="00733D34" w:rsidRPr="0077737B" w:rsidRDefault="00733D34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466434E" w14:textId="77777777" w:rsidR="00733D34" w:rsidRPr="0077737B" w:rsidRDefault="00733D34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</w:tr>
      <w:tr w:rsidR="004A31ED" w:rsidRPr="0077737B" w14:paraId="187CD8D1" w14:textId="77777777" w:rsidTr="0077737B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44B9CF" w14:textId="44784883" w:rsidR="004A31ED" w:rsidRDefault="004A31ED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77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98EAC0" w14:textId="46F4C8C3" w:rsidR="004A31ED" w:rsidRPr="0077737B" w:rsidRDefault="004A31ED" w:rsidP="00B05096">
            <w:pPr>
              <w:rPr>
                <w:color w:val="000000" w:themeColor="text1"/>
                <w:lang w:eastAsia="lv-LV"/>
              </w:rPr>
            </w:pPr>
            <w:r w:rsidRPr="0077737B">
              <w:rPr>
                <w:color w:val="000000" w:themeColor="text1"/>
              </w:rPr>
              <w:t xml:space="preserve">Heksagenālā atslēgas izmērs 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72BC91" w14:textId="5C288B93" w:rsidR="004A31ED" w:rsidRPr="0077737B" w:rsidRDefault="004A31ED" w:rsidP="00B05096">
            <w:pPr>
              <w:jc w:val="center"/>
              <w:rPr>
                <w:color w:val="000000" w:themeColor="text1"/>
                <w:lang w:eastAsia="lv-LV"/>
              </w:rPr>
            </w:pPr>
            <w:r w:rsidRPr="0077737B">
              <w:rPr>
                <w:color w:val="000000" w:themeColor="text1"/>
              </w:rPr>
              <w:t>6mm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B8C0F9" w14:textId="77777777" w:rsidR="004A31ED" w:rsidRPr="0077737B" w:rsidRDefault="004A31ED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CFD012" w14:textId="77777777" w:rsidR="004A31ED" w:rsidRPr="0077737B" w:rsidRDefault="004A31ED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6E248C" w14:textId="677667C8" w:rsidR="004A31ED" w:rsidRDefault="004A31ED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</w:tr>
      <w:tr w:rsidR="004A31ED" w:rsidRPr="0077737B" w14:paraId="41D2B1F6" w14:textId="77777777" w:rsidTr="0077737B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78512E" w14:textId="4E4FD39F" w:rsidR="004A31ED" w:rsidRDefault="004A31ED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77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CF4028" w14:textId="54F43644" w:rsidR="004A31ED" w:rsidRPr="0077737B" w:rsidRDefault="004A31ED" w:rsidP="00B05096">
            <w:pPr>
              <w:rPr>
                <w:color w:val="000000" w:themeColor="text1"/>
                <w:lang w:eastAsia="lv-LV"/>
              </w:rPr>
            </w:pPr>
            <w:r w:rsidRPr="0077737B">
              <w:rPr>
                <w:bCs/>
                <w:color w:val="000000" w:themeColor="text1"/>
                <w:lang w:eastAsia="lv-LV"/>
              </w:rPr>
              <w:t>Atslēgas roktura garums</w:t>
            </w:r>
            <w:r>
              <w:rPr>
                <w:bCs/>
                <w:color w:val="000000" w:themeColor="text1"/>
                <w:lang w:eastAsia="lv-LV"/>
              </w:rPr>
              <w:t xml:space="preserve"> (b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DD0E55" w14:textId="6DA19BD9" w:rsidR="004A31ED" w:rsidRPr="0077737B" w:rsidRDefault="004A31ED" w:rsidP="004A31ED">
            <w:pPr>
              <w:jc w:val="center"/>
              <w:rPr>
                <w:color w:val="000000" w:themeColor="text1"/>
                <w:lang w:eastAsia="lv-LV"/>
              </w:rPr>
            </w:pPr>
            <w:r>
              <w:rPr>
                <w:color w:val="000000" w:themeColor="text1"/>
                <w:lang w:eastAsia="lv-LV"/>
              </w:rPr>
              <w:t>80</w:t>
            </w:r>
            <w:r w:rsidRPr="0077737B">
              <w:rPr>
                <w:color w:val="000000" w:themeColor="text1"/>
                <w:lang w:eastAsia="lv-LV"/>
              </w:rPr>
              <w:t>-1</w:t>
            </w:r>
            <w:r>
              <w:rPr>
                <w:color w:val="000000" w:themeColor="text1"/>
                <w:lang w:eastAsia="lv-LV"/>
              </w:rPr>
              <w:t>2</w:t>
            </w:r>
            <w:r w:rsidRPr="0077737B">
              <w:rPr>
                <w:color w:val="000000" w:themeColor="text1"/>
                <w:lang w:eastAsia="lv-LV"/>
              </w:rPr>
              <w:t>0mm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7B9783" w14:textId="77777777" w:rsidR="004A31ED" w:rsidRPr="0077737B" w:rsidRDefault="004A31ED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70651D" w14:textId="77777777" w:rsidR="004A31ED" w:rsidRPr="0077737B" w:rsidRDefault="004A31ED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E3F24A" w14:textId="644F3923" w:rsidR="004A31ED" w:rsidRDefault="004A31ED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</w:tr>
      <w:tr w:rsidR="004A31ED" w:rsidRPr="0077737B" w14:paraId="4DEBBF7D" w14:textId="77777777" w:rsidTr="0077737B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02033B" w14:textId="67B6A119" w:rsidR="004A31ED" w:rsidRDefault="004A31ED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77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42D89C" w14:textId="437C3C77" w:rsidR="004A31ED" w:rsidRPr="0077737B" w:rsidRDefault="004A31ED" w:rsidP="00B05096">
            <w:pPr>
              <w:rPr>
                <w:color w:val="000000" w:themeColor="text1"/>
                <w:lang w:eastAsia="lv-LV"/>
              </w:rPr>
            </w:pPr>
            <w:r w:rsidRPr="0077737B">
              <w:rPr>
                <w:bCs/>
                <w:color w:val="000000" w:themeColor="text1"/>
                <w:lang w:eastAsia="lv-LV"/>
              </w:rPr>
              <w:t>Atslēgas pagarinājuma garums</w:t>
            </w:r>
            <w:r>
              <w:rPr>
                <w:bCs/>
                <w:color w:val="000000" w:themeColor="text1"/>
                <w:lang w:eastAsia="lv-LV"/>
              </w:rPr>
              <w:t>(a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C9AE8" w14:textId="536AD6B6" w:rsidR="004A31ED" w:rsidRPr="0077737B" w:rsidRDefault="004A31ED" w:rsidP="00B05096">
            <w:pPr>
              <w:jc w:val="center"/>
              <w:rPr>
                <w:color w:val="000000" w:themeColor="text1"/>
                <w:lang w:eastAsia="lv-LV"/>
              </w:rPr>
            </w:pPr>
            <w:r>
              <w:rPr>
                <w:color w:val="000000" w:themeColor="text1"/>
                <w:lang w:eastAsia="lv-LV"/>
              </w:rPr>
              <w:t>100-150mm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4FA600" w14:textId="77777777" w:rsidR="004A31ED" w:rsidRPr="0077737B" w:rsidRDefault="004A31ED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A0212B" w14:textId="77777777" w:rsidR="004A31ED" w:rsidRPr="0077737B" w:rsidRDefault="004A31ED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256049" w14:textId="7E5D98AA" w:rsidR="004A31ED" w:rsidRDefault="004A31ED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</w:tr>
      <w:tr w:rsidR="004A31ED" w:rsidRPr="0077737B" w14:paraId="46A278A9" w14:textId="77777777" w:rsidTr="0077737B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EF9561" w14:textId="77777777" w:rsidR="004A31ED" w:rsidRDefault="004A31ED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77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25986" w14:textId="49330468" w:rsidR="004A31ED" w:rsidRPr="0077737B" w:rsidRDefault="004A31ED" w:rsidP="00B05096">
            <w:pPr>
              <w:rPr>
                <w:bCs/>
                <w:color w:val="000000" w:themeColor="text1"/>
                <w:lang w:eastAsia="lv-LV"/>
              </w:rPr>
            </w:pPr>
            <w:r>
              <w:rPr>
                <w:bCs/>
                <w:color w:val="000000" w:themeColor="text1"/>
                <w:lang w:eastAsia="lv-LV"/>
              </w:rPr>
              <w:t>Atslēgas roktura biezums (c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710E64" w14:textId="3ABDC1AA" w:rsidR="004A31ED" w:rsidRDefault="004A31ED" w:rsidP="00B05096">
            <w:pPr>
              <w:jc w:val="center"/>
              <w:rPr>
                <w:color w:val="000000" w:themeColor="text1"/>
                <w:lang w:eastAsia="lv-LV"/>
              </w:rPr>
            </w:pPr>
            <w:r>
              <w:rPr>
                <w:color w:val="000000" w:themeColor="text1"/>
                <w:lang w:eastAsia="lv-LV"/>
              </w:rPr>
              <w:t>30-46 mm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4212AE" w14:textId="77777777" w:rsidR="004A31ED" w:rsidRPr="0077737B" w:rsidRDefault="004A31ED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D37CD3" w14:textId="77777777" w:rsidR="004A31ED" w:rsidRPr="0077737B" w:rsidRDefault="004A31ED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685570" w14:textId="77777777" w:rsidR="004A31ED" w:rsidRDefault="004A31ED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</w:tr>
      <w:tr w:rsidR="004A31ED" w:rsidRPr="0077737B" w14:paraId="5162EB6D" w14:textId="77777777" w:rsidTr="0077737B">
        <w:trPr>
          <w:cantSplit/>
        </w:trPr>
        <w:tc>
          <w:tcPr>
            <w:tcW w:w="1059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69" w14:textId="5AE8F0C6" w:rsidR="004A31ED" w:rsidRPr="0077737B" w:rsidRDefault="004A31ED" w:rsidP="00B05096">
            <w:pPr>
              <w:pStyle w:val="Sarakstarindkopa"/>
              <w:spacing w:after="0" w:line="240" w:lineRule="auto"/>
              <w:ind w:left="0"/>
              <w:rPr>
                <w:rFonts w:cs="Times New Roman"/>
                <w:color w:val="000000" w:themeColor="text1"/>
                <w:szCs w:val="24"/>
                <w:lang w:eastAsia="lv-LV"/>
              </w:rPr>
            </w:pPr>
            <w:r w:rsidRPr="0077737B"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  <w:t>Konstrukcija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6A" w14:textId="77777777" w:rsidR="004A31ED" w:rsidRPr="0077737B" w:rsidRDefault="004A31ED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6B" w14:textId="77777777" w:rsidR="004A31ED" w:rsidRPr="0077737B" w:rsidRDefault="004A31ED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6C" w14:textId="77777777" w:rsidR="004A31ED" w:rsidRPr="0077737B" w:rsidRDefault="004A31ED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</w:tr>
      <w:tr w:rsidR="004A31ED" w:rsidRPr="0077737B" w14:paraId="3503658A" w14:textId="77777777" w:rsidTr="0077737B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5AE328" w14:textId="77777777" w:rsidR="004A31ED" w:rsidRPr="0077737B" w:rsidRDefault="004A31ED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77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C94BB3" w14:textId="4656789A" w:rsidR="004A31ED" w:rsidRPr="0077737B" w:rsidRDefault="004A31ED" w:rsidP="00733D34">
            <w:pPr>
              <w:rPr>
                <w:color w:val="000000" w:themeColor="text1"/>
                <w:lang w:eastAsia="lv-LV"/>
              </w:rPr>
            </w:pPr>
            <w:r w:rsidRPr="0077737B">
              <w:rPr>
                <w:color w:val="000000" w:themeColor="text1"/>
                <w:lang w:eastAsia="lv-LV"/>
              </w:rPr>
              <w:t xml:space="preserve">Izgatavots no hroma vanādija (chrome vanadium) 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69E786" w14:textId="1783D050" w:rsidR="004A31ED" w:rsidRPr="0077737B" w:rsidRDefault="004A31ED" w:rsidP="00B05096">
            <w:pPr>
              <w:jc w:val="center"/>
              <w:rPr>
                <w:color w:val="000000" w:themeColor="text1"/>
                <w:lang w:eastAsia="lv-LV"/>
              </w:rPr>
            </w:pPr>
            <w:r w:rsidRPr="0077737B">
              <w:rPr>
                <w:color w:val="000000" w:themeColor="text1"/>
                <w:lang w:eastAsia="lv-LV"/>
              </w:rPr>
              <w:t>Atbils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E3BCD3" w14:textId="77777777" w:rsidR="004A31ED" w:rsidRPr="0077737B" w:rsidRDefault="004A31ED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CFA685" w14:textId="77777777" w:rsidR="004A31ED" w:rsidRPr="0077737B" w:rsidRDefault="004A31ED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341B2D" w14:textId="77777777" w:rsidR="004A31ED" w:rsidRPr="0077737B" w:rsidRDefault="004A31ED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</w:tr>
    </w:tbl>
    <w:p w14:paraId="619F9B77" w14:textId="784A4D1F" w:rsidR="00CF677B" w:rsidRPr="00392CB3" w:rsidRDefault="00CF677B" w:rsidP="00B05CFD">
      <w:pPr>
        <w:pStyle w:val="Nosaukums"/>
        <w:widowControl w:val="0"/>
        <w:rPr>
          <w:bCs w:val="0"/>
          <w:noProof/>
          <w:sz w:val="24"/>
          <w:lang w:eastAsia="lv-LV"/>
        </w:rPr>
      </w:pPr>
      <w:r w:rsidRPr="00392CB3">
        <w:rPr>
          <w:bCs w:val="0"/>
          <w:noProof/>
          <w:sz w:val="24"/>
          <w:lang w:eastAsia="lv-LV"/>
        </w:rPr>
        <w:lastRenderedPageBreak/>
        <w:t>Attēlam ir informatīvs raksturs</w:t>
      </w:r>
    </w:p>
    <w:p w14:paraId="0C6D7EE8" w14:textId="1BF27F70" w:rsidR="00A633A0" w:rsidRPr="00392CB3" w:rsidRDefault="004A31ED" w:rsidP="00B05CFD">
      <w:pPr>
        <w:pStyle w:val="Nosaukums"/>
        <w:widowControl w:val="0"/>
        <w:rPr>
          <w:bCs w:val="0"/>
          <w:noProof/>
          <w:sz w:val="24"/>
          <w:lang w:eastAsia="lv-LV"/>
        </w:rPr>
      </w:pPr>
      <w:r>
        <w:object w:dxaOrig="7001" w:dyaOrig="8338" w14:anchorId="1006E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pt;height:207.85pt" o:ole="">
            <v:imagedata r:id="rId8" o:title=""/>
          </v:shape>
          <o:OLEObject Type="Embed" ProgID="Visio.Drawing.11" ShapeID="_x0000_i1025" DrawAspect="Content" ObjectID="_1699439449" r:id="rId9"/>
        </w:object>
      </w:r>
    </w:p>
    <w:p w14:paraId="431C05B6" w14:textId="740BE0D4" w:rsidR="00CF677B" w:rsidRPr="00392CB3" w:rsidRDefault="00CF677B" w:rsidP="00B05CFD">
      <w:pPr>
        <w:pStyle w:val="Nosaukums"/>
        <w:widowControl w:val="0"/>
        <w:rPr>
          <w:bCs w:val="0"/>
          <w:noProof/>
          <w:sz w:val="24"/>
          <w:lang w:eastAsia="lv-LV"/>
        </w:rPr>
      </w:pPr>
    </w:p>
    <w:p w14:paraId="6ED94AA2" w14:textId="77777777" w:rsidR="00CF677B" w:rsidRPr="00392CB3" w:rsidRDefault="00CF677B" w:rsidP="00B05CFD">
      <w:pPr>
        <w:pStyle w:val="Nosaukums"/>
        <w:widowControl w:val="0"/>
        <w:rPr>
          <w:bCs w:val="0"/>
          <w:noProof/>
          <w:sz w:val="24"/>
          <w:lang w:eastAsia="lv-LV"/>
        </w:rPr>
      </w:pPr>
    </w:p>
    <w:p w14:paraId="5162ECA9" w14:textId="5535792F" w:rsidR="00384293" w:rsidRPr="00392CB3" w:rsidRDefault="00384293" w:rsidP="00B05CFD">
      <w:pPr>
        <w:pStyle w:val="Nosaukums"/>
        <w:widowControl w:val="0"/>
        <w:rPr>
          <w:bCs w:val="0"/>
          <w:color w:val="0070C0"/>
          <w:sz w:val="24"/>
        </w:rPr>
      </w:pPr>
    </w:p>
    <w:sectPr w:rsidR="00384293" w:rsidRPr="00392CB3" w:rsidSect="006D77F4">
      <w:headerReference w:type="default" r:id="rId10"/>
      <w:footerReference w:type="default" r:id="rId11"/>
      <w:endnotePr>
        <w:numFmt w:val="decimal"/>
      </w:endnotePr>
      <w:pgSz w:w="16838" w:h="11906" w:orient="landscape"/>
      <w:pgMar w:top="1440" w:right="1080" w:bottom="1440" w:left="108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68D0A98" w14:textId="77777777" w:rsidR="00020A01" w:rsidRDefault="00020A01" w:rsidP="00062857">
      <w:r>
        <w:separator/>
      </w:r>
    </w:p>
  </w:endnote>
  <w:endnote w:type="continuationSeparator" w:id="0">
    <w:p w14:paraId="73D026A8" w14:textId="77777777" w:rsidR="00020A01" w:rsidRDefault="00020A01" w:rsidP="000628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BA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3467F2" w14:textId="77777777" w:rsidR="00DE3998" w:rsidRPr="009001A3" w:rsidRDefault="00DE3998">
    <w:pPr>
      <w:pStyle w:val="Kjene"/>
      <w:jc w:val="center"/>
    </w:pPr>
    <w:r w:rsidRPr="009001A3">
      <w:t xml:space="preserve"> </w:t>
    </w:r>
    <w:r w:rsidRPr="009001A3">
      <w:fldChar w:fldCharType="begin"/>
    </w:r>
    <w:r w:rsidRPr="009001A3">
      <w:instrText>PAGE  \* Arabic  \* MERGEFORMAT</w:instrText>
    </w:r>
    <w:r w:rsidRPr="009001A3">
      <w:fldChar w:fldCharType="separate"/>
    </w:r>
    <w:r w:rsidR="003C4EFD">
      <w:rPr>
        <w:noProof/>
      </w:rPr>
      <w:t>1</w:t>
    </w:r>
    <w:r w:rsidRPr="009001A3">
      <w:fldChar w:fldCharType="end"/>
    </w:r>
    <w:r w:rsidRPr="009001A3">
      <w:t xml:space="preserve"> no </w:t>
    </w:r>
    <w:r w:rsidRPr="009001A3">
      <w:fldChar w:fldCharType="begin"/>
    </w:r>
    <w:r w:rsidRPr="009001A3">
      <w:instrText>NUMPAGES \ * arābu \ * MERGEFORMAT</w:instrText>
    </w:r>
    <w:r w:rsidRPr="009001A3">
      <w:fldChar w:fldCharType="separate"/>
    </w:r>
    <w:r w:rsidR="003C4EFD">
      <w:rPr>
        <w:noProof/>
      </w:rPr>
      <w:t>2</w:t>
    </w:r>
    <w:r w:rsidRPr="009001A3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C960061" w14:textId="77777777" w:rsidR="00020A01" w:rsidRDefault="00020A01" w:rsidP="00062857">
      <w:r>
        <w:separator/>
      </w:r>
    </w:p>
  </w:footnote>
  <w:footnote w:type="continuationSeparator" w:id="0">
    <w:p w14:paraId="07CAC1F1" w14:textId="77777777" w:rsidR="00020A01" w:rsidRDefault="00020A01" w:rsidP="00062857">
      <w:r>
        <w:continuationSeparator/>
      </w:r>
    </w:p>
  </w:footnote>
  <w:footnote w:id="1">
    <w:p w14:paraId="52C9D410" w14:textId="2EF362AC" w:rsidR="00DE3998" w:rsidRDefault="00DE3998" w:rsidP="00772CE1">
      <w:pPr>
        <w:pStyle w:val="Vresteksts"/>
      </w:pPr>
      <w:r>
        <w:rPr>
          <w:rStyle w:val="Vresatsauce"/>
        </w:rPr>
        <w:footnoteRef/>
      </w:r>
      <w:r>
        <w:t xml:space="preserve"> </w:t>
      </w:r>
      <w:r w:rsidRPr="00C02108">
        <w:t>Precīzs avots, kur atspoguļota tehniskā informācija (instru</w:t>
      </w:r>
      <w:r>
        <w:t>kcijas nosaukums un lapaspuse)</w:t>
      </w:r>
    </w:p>
  </w:footnote>
  <w:footnote w:id="2">
    <w:p w14:paraId="2DA181AE" w14:textId="67515566" w:rsidR="00DE3998" w:rsidRDefault="00DE3998">
      <w:pPr>
        <w:pStyle w:val="Vresteksts"/>
      </w:pPr>
      <w:r>
        <w:rPr>
          <w:rStyle w:val="Vresatsauce"/>
        </w:rPr>
        <w:footnoteRef/>
      </w:r>
      <w:r>
        <w:t xml:space="preserve"> </w:t>
      </w:r>
      <w:r w:rsidRPr="0028349C">
        <w:t>AS “Sada</w:t>
      </w:r>
      <w:r>
        <w:t>les tīkls” materiālu kategorijas nosaukums un numurs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C5C92D" w14:textId="726DC163" w:rsidR="00DE3998" w:rsidRDefault="00DE3998" w:rsidP="00EF3CEC">
    <w:pPr>
      <w:pStyle w:val="Galvene"/>
      <w:jc w:val="right"/>
    </w:pPr>
    <w:r>
      <w:t>TS_</w:t>
    </w:r>
    <w:r w:rsidR="00392CB3">
      <w:rPr>
        <w:rFonts w:ascii="Arial" w:hAnsi="Arial" w:cs="Arial"/>
        <w:color w:val="333333"/>
        <w:sz w:val="21"/>
        <w:szCs w:val="21"/>
      </w:rPr>
      <w:t>1607.0</w:t>
    </w:r>
    <w:r w:rsidR="00846B53">
      <w:rPr>
        <w:rFonts w:ascii="Arial" w:hAnsi="Arial" w:cs="Arial"/>
        <w:color w:val="333333"/>
        <w:sz w:val="21"/>
        <w:szCs w:val="21"/>
      </w:rPr>
      <w:t>13</w:t>
    </w:r>
    <w:r>
      <w:rPr>
        <w:rFonts w:ascii="Arial" w:hAnsi="Arial" w:cs="Arial"/>
        <w:color w:val="333333"/>
        <w:sz w:val="21"/>
        <w:szCs w:val="21"/>
      </w:rPr>
      <w:t xml:space="preserve"> </w:t>
    </w:r>
    <w:r w:rsidRPr="007A5945">
      <w:t>v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9F564F"/>
    <w:multiLevelType w:val="hybridMultilevel"/>
    <w:tmpl w:val="CDFCD22E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6B58C5"/>
    <w:multiLevelType w:val="hybridMultilevel"/>
    <w:tmpl w:val="E84C65FA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22F0B00"/>
    <w:multiLevelType w:val="multilevel"/>
    <w:tmpl w:val="333ABF80"/>
    <w:lvl w:ilvl="0">
      <w:start w:val="1"/>
      <w:numFmt w:val="decimal"/>
      <w:suff w:val="nothing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kern w:val="0"/>
        <w:position w:val="0"/>
        <w:sz w:val="22"/>
        <w:u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2">
      <w:start w:val="1"/>
      <w:numFmt w:val="decimal"/>
      <w:suff w:val="nothing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3">
      <w:start w:val="1"/>
      <w:numFmt w:val="decimal"/>
      <w:suff w:val="nothing"/>
      <w:lvlText w:val="%1.%2.%3.%4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2"/>
        <w:u w:val="none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zoom w:percent="100"/>
  <w:removePersonalInformation/>
  <w:removeDateAndTime/>
  <w:documentProtection w:edit="trackedChanges" w:enforcement="0"/>
  <w:defaultTabStop w:val="720"/>
  <w:characterSpacingControl w:val="doNotCompress"/>
  <w:hdrShapeDefaults>
    <o:shapedefaults v:ext="edit" spidmax="14337"/>
  </w:hdrShapeDefaults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84293"/>
    <w:rsid w:val="00011D07"/>
    <w:rsid w:val="00020A01"/>
    <w:rsid w:val="00044187"/>
    <w:rsid w:val="00047164"/>
    <w:rsid w:val="00062857"/>
    <w:rsid w:val="000676FA"/>
    <w:rsid w:val="0007487D"/>
    <w:rsid w:val="000934E6"/>
    <w:rsid w:val="00097E39"/>
    <w:rsid w:val="000A1969"/>
    <w:rsid w:val="000A7947"/>
    <w:rsid w:val="000D12A9"/>
    <w:rsid w:val="000F3E6D"/>
    <w:rsid w:val="0010382D"/>
    <w:rsid w:val="00114949"/>
    <w:rsid w:val="00116E3F"/>
    <w:rsid w:val="00131A4C"/>
    <w:rsid w:val="00146DB7"/>
    <w:rsid w:val="00153445"/>
    <w:rsid w:val="00154413"/>
    <w:rsid w:val="001646BD"/>
    <w:rsid w:val="0017209E"/>
    <w:rsid w:val="001755A2"/>
    <w:rsid w:val="00186FD2"/>
    <w:rsid w:val="00187174"/>
    <w:rsid w:val="001970F1"/>
    <w:rsid w:val="001A6096"/>
    <w:rsid w:val="001B2476"/>
    <w:rsid w:val="001C5F75"/>
    <w:rsid w:val="001C6383"/>
    <w:rsid w:val="001C711F"/>
    <w:rsid w:val="001D37DE"/>
    <w:rsid w:val="0020303E"/>
    <w:rsid w:val="002133D6"/>
    <w:rsid w:val="00224ABB"/>
    <w:rsid w:val="00243C49"/>
    <w:rsid w:val="0028349C"/>
    <w:rsid w:val="00296B1E"/>
    <w:rsid w:val="00297EFB"/>
    <w:rsid w:val="002A466F"/>
    <w:rsid w:val="002C28B4"/>
    <w:rsid w:val="002C624C"/>
    <w:rsid w:val="002E0D13"/>
    <w:rsid w:val="002E2665"/>
    <w:rsid w:val="002E7CD6"/>
    <w:rsid w:val="00300D7C"/>
    <w:rsid w:val="00333E0F"/>
    <w:rsid w:val="00367862"/>
    <w:rsid w:val="003741B5"/>
    <w:rsid w:val="00384293"/>
    <w:rsid w:val="00392CB3"/>
    <w:rsid w:val="003C4EFD"/>
    <w:rsid w:val="003E2637"/>
    <w:rsid w:val="003F0B85"/>
    <w:rsid w:val="004145D0"/>
    <w:rsid w:val="00415130"/>
    <w:rsid w:val="004277BB"/>
    <w:rsid w:val="00440859"/>
    <w:rsid w:val="00444D6D"/>
    <w:rsid w:val="00446652"/>
    <w:rsid w:val="00462827"/>
    <w:rsid w:val="0046293E"/>
    <w:rsid w:val="00464111"/>
    <w:rsid w:val="004657D5"/>
    <w:rsid w:val="00483589"/>
    <w:rsid w:val="00484D6C"/>
    <w:rsid w:val="004A31ED"/>
    <w:rsid w:val="004A40D7"/>
    <w:rsid w:val="004B4DE3"/>
    <w:rsid w:val="004C14EC"/>
    <w:rsid w:val="004C73CA"/>
    <w:rsid w:val="004E13C7"/>
    <w:rsid w:val="004E5A04"/>
    <w:rsid w:val="004F6913"/>
    <w:rsid w:val="005102DF"/>
    <w:rsid w:val="00512E58"/>
    <w:rsid w:val="005217B0"/>
    <w:rsid w:val="005353EC"/>
    <w:rsid w:val="005407C4"/>
    <w:rsid w:val="00547C51"/>
    <w:rsid w:val="00560D8F"/>
    <w:rsid w:val="0056164A"/>
    <w:rsid w:val="00563414"/>
    <w:rsid w:val="00566440"/>
    <w:rsid w:val="005703AA"/>
    <w:rsid w:val="00572D38"/>
    <w:rsid w:val="005766AC"/>
    <w:rsid w:val="00591498"/>
    <w:rsid w:val="00591F1C"/>
    <w:rsid w:val="00597302"/>
    <w:rsid w:val="005E266C"/>
    <w:rsid w:val="00602F9C"/>
    <w:rsid w:val="00603A57"/>
    <w:rsid w:val="0065338D"/>
    <w:rsid w:val="00660981"/>
    <w:rsid w:val="006618C9"/>
    <w:rsid w:val="006648EF"/>
    <w:rsid w:val="006A42F0"/>
    <w:rsid w:val="006A64ED"/>
    <w:rsid w:val="006C6FE5"/>
    <w:rsid w:val="006D77F4"/>
    <w:rsid w:val="00721457"/>
    <w:rsid w:val="0072300A"/>
    <w:rsid w:val="00724DF1"/>
    <w:rsid w:val="00726A49"/>
    <w:rsid w:val="00733D34"/>
    <w:rsid w:val="007438E4"/>
    <w:rsid w:val="00772CE1"/>
    <w:rsid w:val="0077737B"/>
    <w:rsid w:val="00781117"/>
    <w:rsid w:val="007817A5"/>
    <w:rsid w:val="00797BFD"/>
    <w:rsid w:val="007A2673"/>
    <w:rsid w:val="007A5945"/>
    <w:rsid w:val="007D13C7"/>
    <w:rsid w:val="007F502A"/>
    <w:rsid w:val="008327C9"/>
    <w:rsid w:val="008406A0"/>
    <w:rsid w:val="008469F0"/>
    <w:rsid w:val="00846B53"/>
    <w:rsid w:val="00863D95"/>
    <w:rsid w:val="00870D58"/>
    <w:rsid w:val="00874E16"/>
    <w:rsid w:val="0089292F"/>
    <w:rsid w:val="008B6103"/>
    <w:rsid w:val="008C22FE"/>
    <w:rsid w:val="008D629E"/>
    <w:rsid w:val="009001A3"/>
    <w:rsid w:val="009030B1"/>
    <w:rsid w:val="00911BC2"/>
    <w:rsid w:val="0098388C"/>
    <w:rsid w:val="00991D0C"/>
    <w:rsid w:val="00995AB9"/>
    <w:rsid w:val="009A18B7"/>
    <w:rsid w:val="009A36D5"/>
    <w:rsid w:val="009C0B63"/>
    <w:rsid w:val="009E5DE8"/>
    <w:rsid w:val="00A06F1D"/>
    <w:rsid w:val="00A07933"/>
    <w:rsid w:val="00A13DF1"/>
    <w:rsid w:val="00A44991"/>
    <w:rsid w:val="00A47506"/>
    <w:rsid w:val="00A551A1"/>
    <w:rsid w:val="00A633A0"/>
    <w:rsid w:val="00A76C6A"/>
    <w:rsid w:val="00A90960"/>
    <w:rsid w:val="00A92102"/>
    <w:rsid w:val="00A92534"/>
    <w:rsid w:val="00AB0739"/>
    <w:rsid w:val="00AD5924"/>
    <w:rsid w:val="00AD7980"/>
    <w:rsid w:val="00AE1075"/>
    <w:rsid w:val="00AE2C02"/>
    <w:rsid w:val="00B05096"/>
    <w:rsid w:val="00B05CFD"/>
    <w:rsid w:val="00B069F0"/>
    <w:rsid w:val="00B11B92"/>
    <w:rsid w:val="00B3489F"/>
    <w:rsid w:val="00B415CF"/>
    <w:rsid w:val="00B51EA1"/>
    <w:rsid w:val="00B552AD"/>
    <w:rsid w:val="00B60D7F"/>
    <w:rsid w:val="00B90756"/>
    <w:rsid w:val="00BA00EB"/>
    <w:rsid w:val="00BA179C"/>
    <w:rsid w:val="00BA26E7"/>
    <w:rsid w:val="00BA5F87"/>
    <w:rsid w:val="00BA73ED"/>
    <w:rsid w:val="00BB5124"/>
    <w:rsid w:val="00BB5C2D"/>
    <w:rsid w:val="00BC114F"/>
    <w:rsid w:val="00BD77FE"/>
    <w:rsid w:val="00BF163E"/>
    <w:rsid w:val="00BF5C86"/>
    <w:rsid w:val="00C03557"/>
    <w:rsid w:val="00C03CE6"/>
    <w:rsid w:val="00C246C8"/>
    <w:rsid w:val="00C2584D"/>
    <w:rsid w:val="00C350D7"/>
    <w:rsid w:val="00C36937"/>
    <w:rsid w:val="00C54F13"/>
    <w:rsid w:val="00C61870"/>
    <w:rsid w:val="00C622A4"/>
    <w:rsid w:val="00C71C68"/>
    <w:rsid w:val="00C754C5"/>
    <w:rsid w:val="00C87A9C"/>
    <w:rsid w:val="00CA33A6"/>
    <w:rsid w:val="00CA722D"/>
    <w:rsid w:val="00CB2367"/>
    <w:rsid w:val="00CC046E"/>
    <w:rsid w:val="00CE726E"/>
    <w:rsid w:val="00CF677B"/>
    <w:rsid w:val="00D105F0"/>
    <w:rsid w:val="00D2666D"/>
    <w:rsid w:val="00D35B94"/>
    <w:rsid w:val="00D55205"/>
    <w:rsid w:val="00D5689B"/>
    <w:rsid w:val="00D730B3"/>
    <w:rsid w:val="00D74980"/>
    <w:rsid w:val="00DA46F4"/>
    <w:rsid w:val="00DB51A6"/>
    <w:rsid w:val="00DC3E6D"/>
    <w:rsid w:val="00DE3998"/>
    <w:rsid w:val="00DF67A4"/>
    <w:rsid w:val="00E0544E"/>
    <w:rsid w:val="00E3789C"/>
    <w:rsid w:val="00E466B9"/>
    <w:rsid w:val="00E5078D"/>
    <w:rsid w:val="00E5188F"/>
    <w:rsid w:val="00E71A94"/>
    <w:rsid w:val="00E74A3A"/>
    <w:rsid w:val="00E77323"/>
    <w:rsid w:val="00E9130A"/>
    <w:rsid w:val="00EF3CEC"/>
    <w:rsid w:val="00F009EB"/>
    <w:rsid w:val="00F145B4"/>
    <w:rsid w:val="00F26102"/>
    <w:rsid w:val="00F370CA"/>
    <w:rsid w:val="00F45E34"/>
    <w:rsid w:val="00F6054B"/>
    <w:rsid w:val="00F81B7B"/>
    <w:rsid w:val="00F82F17"/>
    <w:rsid w:val="00F8325B"/>
    <w:rsid w:val="00F85F21"/>
    <w:rsid w:val="00F91377"/>
    <w:rsid w:val="00FA089E"/>
    <w:rsid w:val="00FA1CBE"/>
    <w:rsid w:val="00FD7419"/>
    <w:rsid w:val="00FE0AEA"/>
    <w:rsid w:val="00FF16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."/>
  <w:listSeparator w:val=";"/>
  <w14:docId w14:val="5162EB2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Parasts">
    <w:name w:val="Normal"/>
    <w:qFormat/>
    <w:rsid w:val="007F502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Virsraksts2">
    <w:name w:val="heading 2"/>
    <w:basedOn w:val="Parasts"/>
    <w:next w:val="Parasts"/>
    <w:link w:val="Virsraksts2Rakstz"/>
    <w:uiPriority w:val="9"/>
    <w:semiHidden/>
    <w:unhideWhenUsed/>
    <w:qFormat/>
    <w:rsid w:val="00A9210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Virsraksts3">
    <w:name w:val="heading 3"/>
    <w:basedOn w:val="Parasts"/>
    <w:link w:val="Virsraksts3Rakstz"/>
    <w:uiPriority w:val="9"/>
    <w:qFormat/>
    <w:rsid w:val="00512E58"/>
    <w:pPr>
      <w:spacing w:before="100" w:beforeAutospacing="1" w:after="100" w:afterAutospacing="1"/>
      <w:outlineLvl w:val="2"/>
    </w:pPr>
    <w:rPr>
      <w:b/>
      <w:bCs/>
      <w:sz w:val="27"/>
      <w:szCs w:val="27"/>
      <w:lang w:eastAsia="lv-LV"/>
    </w:rPr>
  </w:style>
  <w:style w:type="character" w:default="1" w:styleId="Noklusjumarindkopasfonts">
    <w:name w:val="Default Paragraph Font"/>
    <w:uiPriority w:val="1"/>
    <w:semiHidden/>
    <w:unhideWhenUsed/>
  </w:style>
  <w:style w:type="table" w:default="1" w:styleId="Parastatabu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araksta">
    <w:name w:val="No List"/>
    <w:uiPriority w:val="99"/>
    <w:semiHidden/>
    <w:unhideWhenUsed/>
  </w:style>
  <w:style w:type="paragraph" w:styleId="Nosaukums">
    <w:name w:val="Title"/>
    <w:basedOn w:val="Parasts"/>
    <w:link w:val="NosaukumsRakstz"/>
    <w:qFormat/>
    <w:rsid w:val="00384293"/>
    <w:pPr>
      <w:jc w:val="center"/>
    </w:pPr>
    <w:rPr>
      <w:b/>
      <w:bCs/>
      <w:sz w:val="36"/>
    </w:rPr>
  </w:style>
  <w:style w:type="character" w:customStyle="1" w:styleId="NosaukumsRakstz">
    <w:name w:val="Nosaukums Rakstz."/>
    <w:basedOn w:val="Noklusjumarindkopasfonts"/>
    <w:link w:val="Nosaukums"/>
    <w:rsid w:val="00384293"/>
    <w:rPr>
      <w:rFonts w:ascii="Times New Roman" w:eastAsia="Times New Roman" w:hAnsi="Times New Roman" w:cs="Times New Roman"/>
      <w:b/>
      <w:bCs/>
      <w:sz w:val="36"/>
      <w:szCs w:val="24"/>
    </w:rPr>
  </w:style>
  <w:style w:type="character" w:styleId="Komentraatsauce">
    <w:name w:val="annotation reference"/>
    <w:basedOn w:val="Noklusjumarindkopasfonts"/>
    <w:uiPriority w:val="99"/>
    <w:semiHidden/>
    <w:unhideWhenUsed/>
    <w:rsid w:val="00464111"/>
    <w:rPr>
      <w:sz w:val="16"/>
      <w:szCs w:val="16"/>
    </w:rPr>
  </w:style>
  <w:style w:type="paragraph" w:styleId="Komentrateksts">
    <w:name w:val="annotation text"/>
    <w:basedOn w:val="Parasts"/>
    <w:link w:val="KomentratekstsRakstz"/>
    <w:uiPriority w:val="99"/>
    <w:semiHidden/>
    <w:unhideWhenUsed/>
    <w:rsid w:val="00464111"/>
    <w:rPr>
      <w:sz w:val="20"/>
      <w:szCs w:val="20"/>
    </w:rPr>
  </w:style>
  <w:style w:type="character" w:customStyle="1" w:styleId="KomentratekstsRakstz">
    <w:name w:val="Komentāra teksts Rakstz."/>
    <w:basedOn w:val="Noklusjumarindkopasfonts"/>
    <w:link w:val="Komentrateksts"/>
    <w:uiPriority w:val="99"/>
    <w:semiHidden/>
    <w:rsid w:val="00464111"/>
    <w:rPr>
      <w:rFonts w:ascii="Times New Roman" w:eastAsia="Times New Roman" w:hAnsi="Times New Roman" w:cs="Times New Roman"/>
      <w:sz w:val="20"/>
      <w:szCs w:val="20"/>
    </w:rPr>
  </w:style>
  <w:style w:type="paragraph" w:styleId="Komentratma">
    <w:name w:val="annotation subject"/>
    <w:basedOn w:val="Komentrateksts"/>
    <w:next w:val="Komentrateksts"/>
    <w:link w:val="KomentratmaRakstz"/>
    <w:uiPriority w:val="99"/>
    <w:semiHidden/>
    <w:unhideWhenUsed/>
    <w:rsid w:val="00464111"/>
    <w:rPr>
      <w:b/>
      <w:bCs/>
    </w:rPr>
  </w:style>
  <w:style w:type="character" w:customStyle="1" w:styleId="KomentratmaRakstz">
    <w:name w:val="Komentāra tēma Rakstz."/>
    <w:basedOn w:val="KomentratekstsRakstz"/>
    <w:link w:val="Komentratma"/>
    <w:uiPriority w:val="99"/>
    <w:semiHidden/>
    <w:rsid w:val="00464111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onteksts">
    <w:name w:val="Balloon Text"/>
    <w:basedOn w:val="Parasts"/>
    <w:link w:val="BalontekstsRakstz"/>
    <w:uiPriority w:val="99"/>
    <w:semiHidden/>
    <w:unhideWhenUsed/>
    <w:rsid w:val="00464111"/>
    <w:rPr>
      <w:rFonts w:ascii="Segoe UI" w:hAnsi="Segoe UI" w:cs="Segoe UI"/>
      <w:sz w:val="18"/>
      <w:szCs w:val="18"/>
    </w:rPr>
  </w:style>
  <w:style w:type="character" w:customStyle="1" w:styleId="BalontekstsRakstz">
    <w:name w:val="Balonteksts Rakstz."/>
    <w:basedOn w:val="Noklusjumarindkopasfonts"/>
    <w:link w:val="Balonteksts"/>
    <w:uiPriority w:val="99"/>
    <w:semiHidden/>
    <w:rsid w:val="00464111"/>
    <w:rPr>
      <w:rFonts w:ascii="Segoe UI" w:eastAsia="Times New Roman" w:hAnsi="Segoe UI" w:cs="Segoe UI"/>
      <w:sz w:val="18"/>
      <w:szCs w:val="18"/>
    </w:rPr>
  </w:style>
  <w:style w:type="paragraph" w:styleId="Sarakstarindkopa">
    <w:name w:val="List Paragraph"/>
    <w:basedOn w:val="Parasts"/>
    <w:uiPriority w:val="34"/>
    <w:qFormat/>
    <w:rsid w:val="007438E4"/>
    <w:pPr>
      <w:spacing w:after="200" w:line="276" w:lineRule="auto"/>
      <w:ind w:left="720"/>
      <w:contextualSpacing/>
    </w:pPr>
    <w:rPr>
      <w:rFonts w:eastAsiaTheme="minorHAnsi" w:cstheme="minorBidi"/>
      <w:noProof/>
      <w:szCs w:val="22"/>
    </w:rPr>
  </w:style>
  <w:style w:type="paragraph" w:styleId="Galvene">
    <w:name w:val="header"/>
    <w:basedOn w:val="Parasts"/>
    <w:link w:val="GalveneRakstz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GalveneRakstz">
    <w:name w:val="Galvene Rakstz."/>
    <w:basedOn w:val="Noklusjumarindkopasfonts"/>
    <w:link w:val="Galvene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paragraph" w:styleId="Kjene">
    <w:name w:val="footer"/>
    <w:basedOn w:val="Parasts"/>
    <w:link w:val="KjeneRakstz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KjeneRakstz">
    <w:name w:val="Kājene Rakstz."/>
    <w:basedOn w:val="Noklusjumarindkopasfonts"/>
    <w:link w:val="Kjene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character" w:customStyle="1" w:styleId="Virsraksts3Rakstz">
    <w:name w:val="Virsraksts 3 Rakstz."/>
    <w:basedOn w:val="Noklusjumarindkopasfonts"/>
    <w:link w:val="Virsraksts3"/>
    <w:uiPriority w:val="9"/>
    <w:rsid w:val="00512E58"/>
    <w:rPr>
      <w:rFonts w:ascii="Times New Roman" w:eastAsia="Times New Roman" w:hAnsi="Times New Roman" w:cs="Times New Roman"/>
      <w:b/>
      <w:bCs/>
      <w:sz w:val="27"/>
      <w:szCs w:val="27"/>
      <w:lang w:eastAsia="lv-LV"/>
    </w:rPr>
  </w:style>
  <w:style w:type="paragraph" w:styleId="Paraststmeklis">
    <w:name w:val="Normal (Web)"/>
    <w:basedOn w:val="Parasts"/>
    <w:uiPriority w:val="99"/>
    <w:semiHidden/>
    <w:unhideWhenUsed/>
    <w:rsid w:val="00154413"/>
    <w:pPr>
      <w:spacing w:before="100" w:beforeAutospacing="1" w:after="100" w:afterAutospacing="1"/>
    </w:pPr>
    <w:rPr>
      <w:lang w:eastAsia="lv-LV"/>
    </w:rPr>
  </w:style>
  <w:style w:type="paragraph" w:customStyle="1" w:styleId="Normaltabula">
    <w:name w:val="Normal tabula"/>
    <w:basedOn w:val="Parasts"/>
    <w:link w:val="NormaltabulaChar"/>
    <w:qFormat/>
    <w:rsid w:val="00874E16"/>
    <w:rPr>
      <w:rFonts w:eastAsiaTheme="minorHAnsi" w:cstheme="minorBidi"/>
      <w:sz w:val="20"/>
      <w:szCs w:val="22"/>
      <w:lang w:eastAsia="lv-LV"/>
    </w:rPr>
  </w:style>
  <w:style w:type="character" w:customStyle="1" w:styleId="NormaltabulaChar">
    <w:name w:val="Normal tabula Char"/>
    <w:basedOn w:val="Noklusjumarindkopasfonts"/>
    <w:link w:val="Normaltabula"/>
    <w:rsid w:val="00874E16"/>
    <w:rPr>
      <w:rFonts w:ascii="Times New Roman" w:hAnsi="Times New Roman"/>
      <w:sz w:val="20"/>
      <w:lang w:eastAsia="lv-LV"/>
    </w:rPr>
  </w:style>
  <w:style w:type="paragraph" w:styleId="Prskatjums">
    <w:name w:val="Revision"/>
    <w:hidden/>
    <w:uiPriority w:val="99"/>
    <w:semiHidden/>
    <w:rsid w:val="006618C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eiguvresteksts">
    <w:name w:val="endnote text"/>
    <w:basedOn w:val="Parasts"/>
    <w:link w:val="BeiguvrestekstsRakstz"/>
    <w:uiPriority w:val="99"/>
    <w:semiHidden/>
    <w:unhideWhenUsed/>
    <w:rsid w:val="00772CE1"/>
    <w:rPr>
      <w:rFonts w:asciiTheme="minorHAnsi" w:eastAsiaTheme="minorHAnsi" w:hAnsiTheme="minorHAnsi" w:cstheme="minorBidi"/>
      <w:sz w:val="20"/>
      <w:szCs w:val="20"/>
    </w:rPr>
  </w:style>
  <w:style w:type="character" w:customStyle="1" w:styleId="BeiguvrestekstsRakstz">
    <w:name w:val="Beigu vēres teksts Rakstz."/>
    <w:basedOn w:val="Noklusjumarindkopasfonts"/>
    <w:link w:val="Beiguvresteksts"/>
    <w:uiPriority w:val="99"/>
    <w:semiHidden/>
    <w:rsid w:val="00772CE1"/>
    <w:rPr>
      <w:sz w:val="20"/>
      <w:szCs w:val="20"/>
    </w:rPr>
  </w:style>
  <w:style w:type="character" w:styleId="Beiguvresatsauce">
    <w:name w:val="endnote reference"/>
    <w:basedOn w:val="Noklusjumarindkopasfonts"/>
    <w:uiPriority w:val="99"/>
    <w:semiHidden/>
    <w:unhideWhenUsed/>
    <w:rsid w:val="00772CE1"/>
    <w:rPr>
      <w:vertAlign w:val="superscript"/>
    </w:rPr>
  </w:style>
  <w:style w:type="paragraph" w:styleId="Vresteksts">
    <w:name w:val="footnote text"/>
    <w:basedOn w:val="Parasts"/>
    <w:link w:val="VrestekstsRakstz"/>
    <w:uiPriority w:val="99"/>
    <w:semiHidden/>
    <w:unhideWhenUsed/>
    <w:rsid w:val="00597302"/>
    <w:rPr>
      <w:sz w:val="20"/>
      <w:szCs w:val="20"/>
    </w:rPr>
  </w:style>
  <w:style w:type="character" w:customStyle="1" w:styleId="VrestekstsRakstz">
    <w:name w:val="Vēres teksts Rakstz."/>
    <w:basedOn w:val="Noklusjumarindkopasfonts"/>
    <w:link w:val="Vresteksts"/>
    <w:uiPriority w:val="99"/>
    <w:semiHidden/>
    <w:rsid w:val="00597302"/>
    <w:rPr>
      <w:rFonts w:ascii="Times New Roman" w:eastAsia="Times New Roman" w:hAnsi="Times New Roman" w:cs="Times New Roman"/>
      <w:sz w:val="20"/>
      <w:szCs w:val="20"/>
    </w:rPr>
  </w:style>
  <w:style w:type="character" w:styleId="Vresatsauce">
    <w:name w:val="footnote reference"/>
    <w:basedOn w:val="Noklusjumarindkopasfonts"/>
    <w:uiPriority w:val="99"/>
    <w:semiHidden/>
    <w:unhideWhenUsed/>
    <w:rsid w:val="00597302"/>
    <w:rPr>
      <w:vertAlign w:val="superscript"/>
    </w:rPr>
  </w:style>
  <w:style w:type="character" w:customStyle="1" w:styleId="Virsraksts2Rakstz">
    <w:name w:val="Virsraksts 2 Rakstz."/>
    <w:basedOn w:val="Noklusjumarindkopasfonts"/>
    <w:link w:val="Virsraksts2"/>
    <w:uiPriority w:val="9"/>
    <w:semiHidden/>
    <w:rsid w:val="00A9210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3108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24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6640D9-309B-449A-9A30-F6252BED79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791</Words>
  <Characters>451</Characters>
  <Application>Microsoft Office Word</Application>
  <DocSecurity>0</DocSecurity>
  <Lines>3</Lines>
  <Paragraphs>2</Paragraphs>
  <ScaleCrop>false</ScaleCrop>
  <Company/>
  <LinksUpToDate>false</LinksUpToDate>
  <CharactersWithSpaces>12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1-11-26T11:38:00Z</dcterms:created>
  <dcterms:modified xsi:type="dcterms:W3CDTF">2021-11-26T11:38:00Z</dcterms:modified>
  <cp:category/>
  <cp:contentStatus/>
</cp:coreProperties>
</file>